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96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144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86EBA00-94D7-4527-9883-F0CA9425A0C8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fr-BE"/>
        </a:p>
      </dgm:t>
    </dgm:pt>
    <dgm:pt modelId="{D2793B23-5820-4640-9BAF-BC67E5B6C5F9}">
      <dgm:prSet phldrT="[Texte]"/>
      <dgm:spPr/>
      <dgm:t>
        <a:bodyPr/>
        <a:lstStyle/>
        <a:p>
          <a:r>
            <a:rPr lang="fr-BE" dirty="0" smtClean="0"/>
            <a:t>Demande</a:t>
          </a:r>
          <a:endParaRPr lang="fr-BE" dirty="0"/>
        </a:p>
      </dgm:t>
    </dgm:pt>
    <dgm:pt modelId="{030B3CB5-9312-405F-BBF7-181A997D0368}" type="parTrans" cxnId="{AE63BF8E-2547-49AD-88AE-0D5641D8B922}">
      <dgm:prSet/>
      <dgm:spPr/>
      <dgm:t>
        <a:bodyPr/>
        <a:lstStyle/>
        <a:p>
          <a:endParaRPr lang="fr-BE"/>
        </a:p>
      </dgm:t>
    </dgm:pt>
    <dgm:pt modelId="{10CF5305-1549-4206-9474-2EF6D0E2EF4F}" type="sibTrans" cxnId="{AE63BF8E-2547-49AD-88AE-0D5641D8B922}">
      <dgm:prSet/>
      <dgm:spPr/>
      <dgm:t>
        <a:bodyPr/>
        <a:lstStyle/>
        <a:p>
          <a:endParaRPr lang="fr-BE"/>
        </a:p>
      </dgm:t>
    </dgm:pt>
    <dgm:pt modelId="{9D6CB81A-A2DB-487F-B3C2-690BDCD19920}">
      <dgm:prSet phldrT="[Texte]"/>
      <dgm:spPr/>
      <dgm:t>
        <a:bodyPr/>
        <a:lstStyle/>
        <a:p>
          <a:r>
            <a:rPr lang="fr-BE" dirty="0" smtClean="0"/>
            <a:t>PID</a:t>
          </a:r>
          <a:endParaRPr lang="fr-BE" dirty="0"/>
        </a:p>
      </dgm:t>
    </dgm:pt>
    <dgm:pt modelId="{BD56D32C-342B-49BB-ACED-73BDB553CA0B}" type="parTrans" cxnId="{1B6A86CF-AB4C-4C7B-89E3-54731B192A92}">
      <dgm:prSet/>
      <dgm:spPr/>
      <dgm:t>
        <a:bodyPr/>
        <a:lstStyle/>
        <a:p>
          <a:endParaRPr lang="fr-BE"/>
        </a:p>
      </dgm:t>
    </dgm:pt>
    <dgm:pt modelId="{2EAB1A10-C7E6-4294-82C2-F044C03A35B5}" type="sibTrans" cxnId="{1B6A86CF-AB4C-4C7B-89E3-54731B192A92}">
      <dgm:prSet/>
      <dgm:spPr/>
      <dgm:t>
        <a:bodyPr/>
        <a:lstStyle/>
        <a:p>
          <a:endParaRPr lang="fr-BE"/>
        </a:p>
      </dgm:t>
    </dgm:pt>
    <dgm:pt modelId="{C688A39B-0308-4EAB-97DC-F4B64F64FE9D}">
      <dgm:prSet phldrT="[Texte]"/>
      <dgm:spPr/>
      <dgm:t>
        <a:bodyPr/>
        <a:lstStyle/>
        <a:p>
          <a:r>
            <a:rPr lang="fr-BE" dirty="0" smtClean="0"/>
            <a:t>Type</a:t>
          </a:r>
          <a:endParaRPr lang="fr-BE" dirty="0"/>
        </a:p>
      </dgm:t>
    </dgm:pt>
    <dgm:pt modelId="{FF0EAD7C-B7FA-4D7B-9F47-2DD8DB0E8640}" type="parTrans" cxnId="{735790E1-7FEC-4B15-ACA0-FE888FD5D3C6}">
      <dgm:prSet/>
      <dgm:spPr/>
      <dgm:t>
        <a:bodyPr/>
        <a:lstStyle/>
        <a:p>
          <a:endParaRPr lang="fr-BE"/>
        </a:p>
      </dgm:t>
    </dgm:pt>
    <dgm:pt modelId="{FA5F50FF-C5D5-483B-8E62-D046E7AE5E02}" type="sibTrans" cxnId="{735790E1-7FEC-4B15-ACA0-FE888FD5D3C6}">
      <dgm:prSet/>
      <dgm:spPr/>
      <dgm:t>
        <a:bodyPr/>
        <a:lstStyle/>
        <a:p>
          <a:endParaRPr lang="fr-BE"/>
        </a:p>
      </dgm:t>
    </dgm:pt>
    <dgm:pt modelId="{32D7767E-89C8-46AF-99E6-71F8F4CDDCA4}">
      <dgm:prSet phldrT="[Texte]"/>
      <dgm:spPr/>
      <dgm:t>
        <a:bodyPr/>
        <a:lstStyle/>
        <a:p>
          <a:r>
            <a:rPr lang="fr-BE" dirty="0" smtClean="0"/>
            <a:t>Réponse</a:t>
          </a:r>
          <a:endParaRPr lang="fr-BE" dirty="0"/>
        </a:p>
      </dgm:t>
    </dgm:pt>
    <dgm:pt modelId="{8C2B56EA-C722-49DC-A079-BF6B04CC7880}" type="parTrans" cxnId="{BF235A2B-340D-49A2-84FA-FDE412C242AE}">
      <dgm:prSet/>
      <dgm:spPr/>
      <dgm:t>
        <a:bodyPr/>
        <a:lstStyle/>
        <a:p>
          <a:endParaRPr lang="fr-BE"/>
        </a:p>
      </dgm:t>
    </dgm:pt>
    <dgm:pt modelId="{F598EA1E-5438-475D-A77A-18D53CE89011}" type="sibTrans" cxnId="{BF235A2B-340D-49A2-84FA-FDE412C242AE}">
      <dgm:prSet/>
      <dgm:spPr/>
      <dgm:t>
        <a:bodyPr/>
        <a:lstStyle/>
        <a:p>
          <a:endParaRPr lang="fr-BE"/>
        </a:p>
      </dgm:t>
    </dgm:pt>
    <dgm:pt modelId="{4AD93226-E9E0-489A-8E94-E8F5353B2843}">
      <dgm:prSet phldrT="[Texte]"/>
      <dgm:spPr/>
      <dgm:t>
        <a:bodyPr/>
        <a:lstStyle/>
        <a:p>
          <a:r>
            <a:rPr lang="fr-BE" dirty="0" smtClean="0"/>
            <a:t>PID</a:t>
          </a:r>
          <a:endParaRPr lang="fr-BE" dirty="0"/>
        </a:p>
      </dgm:t>
    </dgm:pt>
    <dgm:pt modelId="{AF177BE5-5140-4FEA-BDB9-901B52FB0E6D}" type="parTrans" cxnId="{08F7D909-D82A-4CF1-B883-EBFFBE924BC4}">
      <dgm:prSet/>
      <dgm:spPr/>
      <dgm:t>
        <a:bodyPr/>
        <a:lstStyle/>
        <a:p>
          <a:endParaRPr lang="fr-BE"/>
        </a:p>
      </dgm:t>
    </dgm:pt>
    <dgm:pt modelId="{C8174CC1-EDF8-4FC4-BE6B-AF44D5051AC0}" type="sibTrans" cxnId="{08F7D909-D82A-4CF1-B883-EBFFBE924BC4}">
      <dgm:prSet/>
      <dgm:spPr/>
      <dgm:t>
        <a:bodyPr/>
        <a:lstStyle/>
        <a:p>
          <a:endParaRPr lang="fr-BE"/>
        </a:p>
      </dgm:t>
    </dgm:pt>
    <dgm:pt modelId="{26096B4B-02F5-4751-909E-D6B0500ADF22}">
      <dgm:prSet phldrT="[Texte]"/>
      <dgm:spPr/>
      <dgm:t>
        <a:bodyPr/>
        <a:lstStyle/>
        <a:p>
          <a:r>
            <a:rPr lang="fr-BE" dirty="0" smtClean="0"/>
            <a:t>réponse</a:t>
          </a:r>
          <a:endParaRPr lang="fr-BE" dirty="0"/>
        </a:p>
      </dgm:t>
    </dgm:pt>
    <dgm:pt modelId="{888E8EA9-0237-44AD-A7F9-DBA0055F6DCE}" type="parTrans" cxnId="{75DB1C30-9E3F-4304-9865-5F08137A8952}">
      <dgm:prSet/>
      <dgm:spPr/>
      <dgm:t>
        <a:bodyPr/>
        <a:lstStyle/>
        <a:p>
          <a:endParaRPr lang="fr-BE"/>
        </a:p>
      </dgm:t>
    </dgm:pt>
    <dgm:pt modelId="{1A4FF007-7D9D-4A45-B07C-C9792D5986A7}" type="sibTrans" cxnId="{75DB1C30-9E3F-4304-9865-5F08137A8952}">
      <dgm:prSet/>
      <dgm:spPr/>
      <dgm:t>
        <a:bodyPr/>
        <a:lstStyle/>
        <a:p>
          <a:endParaRPr lang="fr-BE"/>
        </a:p>
      </dgm:t>
    </dgm:pt>
    <dgm:pt modelId="{77C2B537-2E12-4259-A807-1D5844BBD957}" type="pres">
      <dgm:prSet presAssocID="{886EBA00-94D7-4527-9883-F0CA9425A0C8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BE"/>
        </a:p>
      </dgm:t>
    </dgm:pt>
    <dgm:pt modelId="{381F8652-82B5-4AD5-9A00-6304A41D945F}" type="pres">
      <dgm:prSet presAssocID="{D2793B23-5820-4640-9BAF-BC67E5B6C5F9}" presName="hierRoot1" presStyleCnt="0">
        <dgm:presLayoutVars>
          <dgm:hierBranch val="init"/>
        </dgm:presLayoutVars>
      </dgm:prSet>
      <dgm:spPr/>
    </dgm:pt>
    <dgm:pt modelId="{43BC8C2B-A4AB-4A77-ACEC-DD0F28ABEEEE}" type="pres">
      <dgm:prSet presAssocID="{D2793B23-5820-4640-9BAF-BC67E5B6C5F9}" presName="rootComposite1" presStyleCnt="0"/>
      <dgm:spPr/>
    </dgm:pt>
    <dgm:pt modelId="{5E3F65C2-2430-4B31-A694-B6F2237F67DE}" type="pres">
      <dgm:prSet presAssocID="{D2793B23-5820-4640-9BAF-BC67E5B6C5F9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475D44A8-9A31-407A-B5EB-96A3D722CD4B}" type="pres">
      <dgm:prSet presAssocID="{D2793B23-5820-4640-9BAF-BC67E5B6C5F9}" presName="topArc1" presStyleLbl="parChTrans1D1" presStyleIdx="0" presStyleCnt="12"/>
      <dgm:spPr/>
    </dgm:pt>
    <dgm:pt modelId="{DBB3F8E4-20BF-4B6A-8484-81CF7D369B0D}" type="pres">
      <dgm:prSet presAssocID="{D2793B23-5820-4640-9BAF-BC67E5B6C5F9}" presName="bottomArc1" presStyleLbl="parChTrans1D1" presStyleIdx="1" presStyleCnt="12"/>
      <dgm:spPr/>
    </dgm:pt>
    <dgm:pt modelId="{0FE2EBEB-9C14-4987-B750-E6D0DBD87EB5}" type="pres">
      <dgm:prSet presAssocID="{D2793B23-5820-4640-9BAF-BC67E5B6C5F9}" presName="topConnNode1" presStyleLbl="node1" presStyleIdx="0" presStyleCnt="0"/>
      <dgm:spPr/>
      <dgm:t>
        <a:bodyPr/>
        <a:lstStyle/>
        <a:p>
          <a:endParaRPr lang="fr-BE"/>
        </a:p>
      </dgm:t>
    </dgm:pt>
    <dgm:pt modelId="{0D773666-2B99-4411-A62E-EA047456ED3A}" type="pres">
      <dgm:prSet presAssocID="{D2793B23-5820-4640-9BAF-BC67E5B6C5F9}" presName="hierChild2" presStyleCnt="0"/>
      <dgm:spPr/>
    </dgm:pt>
    <dgm:pt modelId="{D5E0451A-0179-4C54-BFA8-16BC37400667}" type="pres">
      <dgm:prSet presAssocID="{BD56D32C-342B-49BB-ACED-73BDB553CA0B}" presName="Name28" presStyleLbl="parChTrans1D2" presStyleIdx="0" presStyleCnt="4"/>
      <dgm:spPr/>
      <dgm:t>
        <a:bodyPr/>
        <a:lstStyle/>
        <a:p>
          <a:endParaRPr lang="fr-BE"/>
        </a:p>
      </dgm:t>
    </dgm:pt>
    <dgm:pt modelId="{BBACB98C-6448-40CA-9A3C-ED90DD8068C8}" type="pres">
      <dgm:prSet presAssocID="{9D6CB81A-A2DB-487F-B3C2-690BDCD19920}" presName="hierRoot2" presStyleCnt="0">
        <dgm:presLayoutVars>
          <dgm:hierBranch val="init"/>
        </dgm:presLayoutVars>
      </dgm:prSet>
      <dgm:spPr/>
    </dgm:pt>
    <dgm:pt modelId="{AE869E76-D853-4903-B67B-501F3FEA2637}" type="pres">
      <dgm:prSet presAssocID="{9D6CB81A-A2DB-487F-B3C2-690BDCD19920}" presName="rootComposite2" presStyleCnt="0"/>
      <dgm:spPr/>
    </dgm:pt>
    <dgm:pt modelId="{0FA1854A-5303-4942-897D-F5E4C1EB5522}" type="pres">
      <dgm:prSet presAssocID="{9D6CB81A-A2DB-487F-B3C2-690BDCD19920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A85C5F21-6BE0-4B44-BF2D-68566CCB6E15}" type="pres">
      <dgm:prSet presAssocID="{9D6CB81A-A2DB-487F-B3C2-690BDCD19920}" presName="topArc2" presStyleLbl="parChTrans1D1" presStyleIdx="2" presStyleCnt="12"/>
      <dgm:spPr/>
    </dgm:pt>
    <dgm:pt modelId="{136D2299-3B43-44A7-BC71-C9E6EC733D31}" type="pres">
      <dgm:prSet presAssocID="{9D6CB81A-A2DB-487F-B3C2-690BDCD19920}" presName="bottomArc2" presStyleLbl="parChTrans1D1" presStyleIdx="3" presStyleCnt="12"/>
      <dgm:spPr/>
    </dgm:pt>
    <dgm:pt modelId="{9D51E85A-59ED-4549-A238-F768C53F7056}" type="pres">
      <dgm:prSet presAssocID="{9D6CB81A-A2DB-487F-B3C2-690BDCD19920}" presName="topConnNode2" presStyleLbl="node2" presStyleIdx="0" presStyleCnt="0"/>
      <dgm:spPr/>
      <dgm:t>
        <a:bodyPr/>
        <a:lstStyle/>
        <a:p>
          <a:endParaRPr lang="fr-BE"/>
        </a:p>
      </dgm:t>
    </dgm:pt>
    <dgm:pt modelId="{E83B43AE-2D89-4893-80E2-9F498A12E2E6}" type="pres">
      <dgm:prSet presAssocID="{9D6CB81A-A2DB-487F-B3C2-690BDCD19920}" presName="hierChild4" presStyleCnt="0"/>
      <dgm:spPr/>
    </dgm:pt>
    <dgm:pt modelId="{7D91FA74-AC81-49FC-8409-EACE692A0608}" type="pres">
      <dgm:prSet presAssocID="{9D6CB81A-A2DB-487F-B3C2-690BDCD19920}" presName="hierChild5" presStyleCnt="0"/>
      <dgm:spPr/>
    </dgm:pt>
    <dgm:pt modelId="{A6F346E5-90A9-44A8-9C73-1B41CEFF842D}" type="pres">
      <dgm:prSet presAssocID="{FF0EAD7C-B7FA-4D7B-9F47-2DD8DB0E8640}" presName="Name28" presStyleLbl="parChTrans1D2" presStyleIdx="1" presStyleCnt="4"/>
      <dgm:spPr/>
      <dgm:t>
        <a:bodyPr/>
        <a:lstStyle/>
        <a:p>
          <a:endParaRPr lang="fr-BE"/>
        </a:p>
      </dgm:t>
    </dgm:pt>
    <dgm:pt modelId="{E375F858-F4AA-44A8-B6F0-18EC569F7ACE}" type="pres">
      <dgm:prSet presAssocID="{C688A39B-0308-4EAB-97DC-F4B64F64FE9D}" presName="hierRoot2" presStyleCnt="0">
        <dgm:presLayoutVars>
          <dgm:hierBranch val="init"/>
        </dgm:presLayoutVars>
      </dgm:prSet>
      <dgm:spPr/>
    </dgm:pt>
    <dgm:pt modelId="{2FAD33EF-7676-48C2-9AE5-D019C15A0D8D}" type="pres">
      <dgm:prSet presAssocID="{C688A39B-0308-4EAB-97DC-F4B64F64FE9D}" presName="rootComposite2" presStyleCnt="0"/>
      <dgm:spPr/>
    </dgm:pt>
    <dgm:pt modelId="{D3C9CFBB-98C3-464B-8761-2F74CC611D8B}" type="pres">
      <dgm:prSet presAssocID="{C688A39B-0308-4EAB-97DC-F4B64F64FE9D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CE2ED18B-F05B-4787-AC51-26D816F0F7B2}" type="pres">
      <dgm:prSet presAssocID="{C688A39B-0308-4EAB-97DC-F4B64F64FE9D}" presName="topArc2" presStyleLbl="parChTrans1D1" presStyleIdx="4" presStyleCnt="12"/>
      <dgm:spPr/>
    </dgm:pt>
    <dgm:pt modelId="{C124EEF2-C935-4FB4-850E-C11508564CC5}" type="pres">
      <dgm:prSet presAssocID="{C688A39B-0308-4EAB-97DC-F4B64F64FE9D}" presName="bottomArc2" presStyleLbl="parChTrans1D1" presStyleIdx="5" presStyleCnt="12"/>
      <dgm:spPr/>
    </dgm:pt>
    <dgm:pt modelId="{00C3AF27-6991-4ED2-86F6-F302EF83DCDD}" type="pres">
      <dgm:prSet presAssocID="{C688A39B-0308-4EAB-97DC-F4B64F64FE9D}" presName="topConnNode2" presStyleLbl="node2" presStyleIdx="0" presStyleCnt="0"/>
      <dgm:spPr/>
      <dgm:t>
        <a:bodyPr/>
        <a:lstStyle/>
        <a:p>
          <a:endParaRPr lang="fr-BE"/>
        </a:p>
      </dgm:t>
    </dgm:pt>
    <dgm:pt modelId="{E5671584-38F8-45BA-90DE-A232612DE034}" type="pres">
      <dgm:prSet presAssocID="{C688A39B-0308-4EAB-97DC-F4B64F64FE9D}" presName="hierChild4" presStyleCnt="0"/>
      <dgm:spPr/>
    </dgm:pt>
    <dgm:pt modelId="{4E11AC4E-CE2C-46A0-B645-601362D1DDEE}" type="pres">
      <dgm:prSet presAssocID="{C688A39B-0308-4EAB-97DC-F4B64F64FE9D}" presName="hierChild5" presStyleCnt="0"/>
      <dgm:spPr/>
    </dgm:pt>
    <dgm:pt modelId="{4C44EE49-849C-4FCE-9B8F-F451451E9681}" type="pres">
      <dgm:prSet presAssocID="{D2793B23-5820-4640-9BAF-BC67E5B6C5F9}" presName="hierChild3" presStyleCnt="0"/>
      <dgm:spPr/>
    </dgm:pt>
    <dgm:pt modelId="{6A408EA9-32E8-4350-A471-211EF3D4A92B}" type="pres">
      <dgm:prSet presAssocID="{32D7767E-89C8-46AF-99E6-71F8F4CDDCA4}" presName="hierRoot1" presStyleCnt="0">
        <dgm:presLayoutVars>
          <dgm:hierBranch val="init"/>
        </dgm:presLayoutVars>
      </dgm:prSet>
      <dgm:spPr/>
    </dgm:pt>
    <dgm:pt modelId="{E09BDA2C-328A-45CC-A40F-1A99544FDC03}" type="pres">
      <dgm:prSet presAssocID="{32D7767E-89C8-46AF-99E6-71F8F4CDDCA4}" presName="rootComposite1" presStyleCnt="0"/>
      <dgm:spPr/>
    </dgm:pt>
    <dgm:pt modelId="{7E3452EC-83EA-4591-9215-1E13011BC4B6}" type="pres">
      <dgm:prSet presAssocID="{32D7767E-89C8-46AF-99E6-71F8F4CDDCA4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86CA34C6-FB6A-447B-B361-C43F9494F14A}" type="pres">
      <dgm:prSet presAssocID="{32D7767E-89C8-46AF-99E6-71F8F4CDDCA4}" presName="topArc1" presStyleLbl="parChTrans1D1" presStyleIdx="6" presStyleCnt="12"/>
      <dgm:spPr/>
    </dgm:pt>
    <dgm:pt modelId="{F87A82D4-3B28-4C55-A1CE-D3C5FE247AED}" type="pres">
      <dgm:prSet presAssocID="{32D7767E-89C8-46AF-99E6-71F8F4CDDCA4}" presName="bottomArc1" presStyleLbl="parChTrans1D1" presStyleIdx="7" presStyleCnt="12"/>
      <dgm:spPr/>
    </dgm:pt>
    <dgm:pt modelId="{E7DFDC21-0E0D-47A5-80F7-973A226862BF}" type="pres">
      <dgm:prSet presAssocID="{32D7767E-89C8-46AF-99E6-71F8F4CDDCA4}" presName="topConnNode1" presStyleLbl="node1" presStyleIdx="0" presStyleCnt="0"/>
      <dgm:spPr/>
      <dgm:t>
        <a:bodyPr/>
        <a:lstStyle/>
        <a:p>
          <a:endParaRPr lang="fr-BE"/>
        </a:p>
      </dgm:t>
    </dgm:pt>
    <dgm:pt modelId="{967CE57C-0436-48CF-AECE-F33E6EC2E618}" type="pres">
      <dgm:prSet presAssocID="{32D7767E-89C8-46AF-99E6-71F8F4CDDCA4}" presName="hierChild2" presStyleCnt="0"/>
      <dgm:spPr/>
    </dgm:pt>
    <dgm:pt modelId="{60FBFBF9-FE7E-4F41-88F3-841E6BCFD91B}" type="pres">
      <dgm:prSet presAssocID="{AF177BE5-5140-4FEA-BDB9-901B52FB0E6D}" presName="Name28" presStyleLbl="parChTrans1D2" presStyleIdx="2" presStyleCnt="4"/>
      <dgm:spPr/>
      <dgm:t>
        <a:bodyPr/>
        <a:lstStyle/>
        <a:p>
          <a:endParaRPr lang="fr-BE"/>
        </a:p>
      </dgm:t>
    </dgm:pt>
    <dgm:pt modelId="{FFC0156B-A6FC-4429-830E-579CD28B620F}" type="pres">
      <dgm:prSet presAssocID="{4AD93226-E9E0-489A-8E94-E8F5353B2843}" presName="hierRoot2" presStyleCnt="0">
        <dgm:presLayoutVars>
          <dgm:hierBranch val="init"/>
        </dgm:presLayoutVars>
      </dgm:prSet>
      <dgm:spPr/>
    </dgm:pt>
    <dgm:pt modelId="{88A80E6A-913C-4B29-B7B9-BDB4DE6EDD2F}" type="pres">
      <dgm:prSet presAssocID="{4AD93226-E9E0-489A-8E94-E8F5353B2843}" presName="rootComposite2" presStyleCnt="0"/>
      <dgm:spPr/>
    </dgm:pt>
    <dgm:pt modelId="{4F79ACC0-0F16-47D4-82F8-22C5FD8145F1}" type="pres">
      <dgm:prSet presAssocID="{4AD93226-E9E0-489A-8E94-E8F5353B2843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75EDEEE8-873A-42DA-8ABD-B2C94B21C916}" type="pres">
      <dgm:prSet presAssocID="{4AD93226-E9E0-489A-8E94-E8F5353B2843}" presName="topArc2" presStyleLbl="parChTrans1D1" presStyleIdx="8" presStyleCnt="12"/>
      <dgm:spPr/>
    </dgm:pt>
    <dgm:pt modelId="{83864065-4375-4089-A955-7D683C0A5EAD}" type="pres">
      <dgm:prSet presAssocID="{4AD93226-E9E0-489A-8E94-E8F5353B2843}" presName="bottomArc2" presStyleLbl="parChTrans1D1" presStyleIdx="9" presStyleCnt="12"/>
      <dgm:spPr/>
    </dgm:pt>
    <dgm:pt modelId="{578BF466-50F3-481F-8248-C4D74ABE4DD4}" type="pres">
      <dgm:prSet presAssocID="{4AD93226-E9E0-489A-8E94-E8F5353B2843}" presName="topConnNode2" presStyleLbl="node2" presStyleIdx="0" presStyleCnt="0"/>
      <dgm:spPr/>
      <dgm:t>
        <a:bodyPr/>
        <a:lstStyle/>
        <a:p>
          <a:endParaRPr lang="fr-BE"/>
        </a:p>
      </dgm:t>
    </dgm:pt>
    <dgm:pt modelId="{07B115FD-5B4D-46DD-8B88-68BA46EA028A}" type="pres">
      <dgm:prSet presAssocID="{4AD93226-E9E0-489A-8E94-E8F5353B2843}" presName="hierChild4" presStyleCnt="0"/>
      <dgm:spPr/>
    </dgm:pt>
    <dgm:pt modelId="{DEC0EA50-C2D4-4140-86C5-420DBA885DE2}" type="pres">
      <dgm:prSet presAssocID="{4AD93226-E9E0-489A-8E94-E8F5353B2843}" presName="hierChild5" presStyleCnt="0"/>
      <dgm:spPr/>
    </dgm:pt>
    <dgm:pt modelId="{3DE1AAE2-339B-4D9A-B6FB-95BB6DF04EF6}" type="pres">
      <dgm:prSet presAssocID="{888E8EA9-0237-44AD-A7F9-DBA0055F6DCE}" presName="Name28" presStyleLbl="parChTrans1D2" presStyleIdx="3" presStyleCnt="4"/>
      <dgm:spPr/>
      <dgm:t>
        <a:bodyPr/>
        <a:lstStyle/>
        <a:p>
          <a:endParaRPr lang="fr-BE"/>
        </a:p>
      </dgm:t>
    </dgm:pt>
    <dgm:pt modelId="{3AB76819-C2AA-4867-AA72-B8C5448CE0EE}" type="pres">
      <dgm:prSet presAssocID="{26096B4B-02F5-4751-909E-D6B0500ADF22}" presName="hierRoot2" presStyleCnt="0">
        <dgm:presLayoutVars>
          <dgm:hierBranch val="init"/>
        </dgm:presLayoutVars>
      </dgm:prSet>
      <dgm:spPr/>
    </dgm:pt>
    <dgm:pt modelId="{95CC2A08-04B7-42C4-A25B-E912C3CE334B}" type="pres">
      <dgm:prSet presAssocID="{26096B4B-02F5-4751-909E-D6B0500ADF22}" presName="rootComposite2" presStyleCnt="0"/>
      <dgm:spPr/>
    </dgm:pt>
    <dgm:pt modelId="{B63E2DFA-AAC1-4849-88C6-4BC8FD753254}" type="pres">
      <dgm:prSet presAssocID="{26096B4B-02F5-4751-909E-D6B0500ADF22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36BBEA62-99A8-46A7-B1B6-F5EF2064B155}" type="pres">
      <dgm:prSet presAssocID="{26096B4B-02F5-4751-909E-D6B0500ADF22}" presName="topArc2" presStyleLbl="parChTrans1D1" presStyleIdx="10" presStyleCnt="12"/>
      <dgm:spPr/>
    </dgm:pt>
    <dgm:pt modelId="{D7A99168-01DC-4579-8D0E-CC105DD9D245}" type="pres">
      <dgm:prSet presAssocID="{26096B4B-02F5-4751-909E-D6B0500ADF22}" presName="bottomArc2" presStyleLbl="parChTrans1D1" presStyleIdx="11" presStyleCnt="12"/>
      <dgm:spPr/>
    </dgm:pt>
    <dgm:pt modelId="{EBE64969-635B-474C-8A94-2A0C1FC097E4}" type="pres">
      <dgm:prSet presAssocID="{26096B4B-02F5-4751-909E-D6B0500ADF22}" presName="topConnNode2" presStyleLbl="node2" presStyleIdx="0" presStyleCnt="0"/>
      <dgm:spPr/>
      <dgm:t>
        <a:bodyPr/>
        <a:lstStyle/>
        <a:p>
          <a:endParaRPr lang="fr-BE"/>
        </a:p>
      </dgm:t>
    </dgm:pt>
    <dgm:pt modelId="{B3AAC4B7-820B-44B6-ACAA-676EF7A9F229}" type="pres">
      <dgm:prSet presAssocID="{26096B4B-02F5-4751-909E-D6B0500ADF22}" presName="hierChild4" presStyleCnt="0"/>
      <dgm:spPr/>
    </dgm:pt>
    <dgm:pt modelId="{7A6474F3-45F7-47DE-86AF-9A523202A751}" type="pres">
      <dgm:prSet presAssocID="{26096B4B-02F5-4751-909E-D6B0500ADF22}" presName="hierChild5" presStyleCnt="0"/>
      <dgm:spPr/>
    </dgm:pt>
    <dgm:pt modelId="{A83B3D2B-EFE1-4590-9E90-CF82C6074FBD}" type="pres">
      <dgm:prSet presAssocID="{32D7767E-89C8-46AF-99E6-71F8F4CDDCA4}" presName="hierChild3" presStyleCnt="0"/>
      <dgm:spPr/>
    </dgm:pt>
  </dgm:ptLst>
  <dgm:cxnLst>
    <dgm:cxn modelId="{F321539D-B0A8-478F-AE3A-A4D73B9487A4}" type="presOf" srcId="{FF0EAD7C-B7FA-4D7B-9F47-2DD8DB0E8640}" destId="{A6F346E5-90A9-44A8-9C73-1B41CEFF842D}" srcOrd="0" destOrd="0" presId="urn:microsoft.com/office/officeart/2008/layout/HalfCircleOrganizationChart"/>
    <dgm:cxn modelId="{D1107529-DD46-4F11-A82F-FFB5E92EAD34}" type="presOf" srcId="{AF177BE5-5140-4FEA-BDB9-901B52FB0E6D}" destId="{60FBFBF9-FE7E-4F41-88F3-841E6BCFD91B}" srcOrd="0" destOrd="0" presId="urn:microsoft.com/office/officeart/2008/layout/HalfCircleOrganizationChart"/>
    <dgm:cxn modelId="{1B6A86CF-AB4C-4C7B-89E3-54731B192A92}" srcId="{D2793B23-5820-4640-9BAF-BC67E5B6C5F9}" destId="{9D6CB81A-A2DB-487F-B3C2-690BDCD19920}" srcOrd="0" destOrd="0" parTransId="{BD56D32C-342B-49BB-ACED-73BDB553CA0B}" sibTransId="{2EAB1A10-C7E6-4294-82C2-F044C03A35B5}"/>
    <dgm:cxn modelId="{735790E1-7FEC-4B15-ACA0-FE888FD5D3C6}" srcId="{D2793B23-5820-4640-9BAF-BC67E5B6C5F9}" destId="{C688A39B-0308-4EAB-97DC-F4B64F64FE9D}" srcOrd="1" destOrd="0" parTransId="{FF0EAD7C-B7FA-4D7B-9F47-2DD8DB0E8640}" sibTransId="{FA5F50FF-C5D5-483B-8E62-D046E7AE5E02}"/>
    <dgm:cxn modelId="{98A5F9C1-4E6F-4BBE-8F1E-F43E37C7DA56}" type="presOf" srcId="{32D7767E-89C8-46AF-99E6-71F8F4CDDCA4}" destId="{E7DFDC21-0E0D-47A5-80F7-973A226862BF}" srcOrd="1" destOrd="0" presId="urn:microsoft.com/office/officeart/2008/layout/HalfCircleOrganizationChart"/>
    <dgm:cxn modelId="{BF235A2B-340D-49A2-84FA-FDE412C242AE}" srcId="{886EBA00-94D7-4527-9883-F0CA9425A0C8}" destId="{32D7767E-89C8-46AF-99E6-71F8F4CDDCA4}" srcOrd="1" destOrd="0" parTransId="{8C2B56EA-C722-49DC-A079-BF6B04CC7880}" sibTransId="{F598EA1E-5438-475D-A77A-18D53CE89011}"/>
    <dgm:cxn modelId="{489F4A93-15C2-4AB5-B053-F1CAE4810AAF}" type="presOf" srcId="{D2793B23-5820-4640-9BAF-BC67E5B6C5F9}" destId="{5E3F65C2-2430-4B31-A694-B6F2237F67DE}" srcOrd="0" destOrd="0" presId="urn:microsoft.com/office/officeart/2008/layout/HalfCircleOrganizationChart"/>
    <dgm:cxn modelId="{A839EFBB-8F29-4065-A1B0-895E2BD9837A}" type="presOf" srcId="{32D7767E-89C8-46AF-99E6-71F8F4CDDCA4}" destId="{7E3452EC-83EA-4591-9215-1E13011BC4B6}" srcOrd="0" destOrd="0" presId="urn:microsoft.com/office/officeart/2008/layout/HalfCircleOrganizationChart"/>
    <dgm:cxn modelId="{E1ABDDD6-78E6-4ED1-B584-77C3EAF871D9}" type="presOf" srcId="{BD56D32C-342B-49BB-ACED-73BDB553CA0B}" destId="{D5E0451A-0179-4C54-BFA8-16BC37400667}" srcOrd="0" destOrd="0" presId="urn:microsoft.com/office/officeart/2008/layout/HalfCircleOrganizationChart"/>
    <dgm:cxn modelId="{31C972C2-7E8D-41CA-B9FA-099266EA0CD7}" type="presOf" srcId="{C688A39B-0308-4EAB-97DC-F4B64F64FE9D}" destId="{00C3AF27-6991-4ED2-86F6-F302EF83DCDD}" srcOrd="1" destOrd="0" presId="urn:microsoft.com/office/officeart/2008/layout/HalfCircleOrganizationChart"/>
    <dgm:cxn modelId="{6DDC859D-3B31-48B1-BCC7-0600710E4A33}" type="presOf" srcId="{26096B4B-02F5-4751-909E-D6B0500ADF22}" destId="{EBE64969-635B-474C-8A94-2A0C1FC097E4}" srcOrd="1" destOrd="0" presId="urn:microsoft.com/office/officeart/2008/layout/HalfCircleOrganizationChart"/>
    <dgm:cxn modelId="{793AAEF3-9D88-4533-B293-A5266B5594A4}" type="presOf" srcId="{886EBA00-94D7-4527-9883-F0CA9425A0C8}" destId="{77C2B537-2E12-4259-A807-1D5844BBD957}" srcOrd="0" destOrd="0" presId="urn:microsoft.com/office/officeart/2008/layout/HalfCircleOrganizationChart"/>
    <dgm:cxn modelId="{18F8BFE7-BA6C-4F21-8766-398B7536D3F2}" type="presOf" srcId="{9D6CB81A-A2DB-487F-B3C2-690BDCD19920}" destId="{0FA1854A-5303-4942-897D-F5E4C1EB5522}" srcOrd="0" destOrd="0" presId="urn:microsoft.com/office/officeart/2008/layout/HalfCircleOrganizationChart"/>
    <dgm:cxn modelId="{08F7D909-D82A-4CF1-B883-EBFFBE924BC4}" srcId="{32D7767E-89C8-46AF-99E6-71F8F4CDDCA4}" destId="{4AD93226-E9E0-489A-8E94-E8F5353B2843}" srcOrd="0" destOrd="0" parTransId="{AF177BE5-5140-4FEA-BDB9-901B52FB0E6D}" sibTransId="{C8174CC1-EDF8-4FC4-BE6B-AF44D5051AC0}"/>
    <dgm:cxn modelId="{7362C167-3A2C-4ECB-8EFE-7B3AB7AF51E2}" type="presOf" srcId="{C688A39B-0308-4EAB-97DC-F4B64F64FE9D}" destId="{D3C9CFBB-98C3-464B-8761-2F74CC611D8B}" srcOrd="0" destOrd="0" presId="urn:microsoft.com/office/officeart/2008/layout/HalfCircleOrganizationChart"/>
    <dgm:cxn modelId="{2A798CBA-BE30-4321-A010-1D3A43A3CFF7}" type="presOf" srcId="{4AD93226-E9E0-489A-8E94-E8F5353B2843}" destId="{578BF466-50F3-481F-8248-C4D74ABE4DD4}" srcOrd="1" destOrd="0" presId="urn:microsoft.com/office/officeart/2008/layout/HalfCircleOrganizationChart"/>
    <dgm:cxn modelId="{E61877C8-630D-48A7-9C89-BA2E38FCADD3}" type="presOf" srcId="{4AD93226-E9E0-489A-8E94-E8F5353B2843}" destId="{4F79ACC0-0F16-47D4-82F8-22C5FD8145F1}" srcOrd="0" destOrd="0" presId="urn:microsoft.com/office/officeart/2008/layout/HalfCircleOrganizationChart"/>
    <dgm:cxn modelId="{D325A1CC-B800-40DE-9AC6-4B089E527052}" type="presOf" srcId="{9D6CB81A-A2DB-487F-B3C2-690BDCD19920}" destId="{9D51E85A-59ED-4549-A238-F768C53F7056}" srcOrd="1" destOrd="0" presId="urn:microsoft.com/office/officeart/2008/layout/HalfCircleOrganizationChart"/>
    <dgm:cxn modelId="{FA019A16-1D85-4DD1-9BC7-70C78A65AA5B}" type="presOf" srcId="{D2793B23-5820-4640-9BAF-BC67E5B6C5F9}" destId="{0FE2EBEB-9C14-4987-B750-E6D0DBD87EB5}" srcOrd="1" destOrd="0" presId="urn:microsoft.com/office/officeart/2008/layout/HalfCircleOrganizationChart"/>
    <dgm:cxn modelId="{D8D78CB5-72AF-492B-95FA-C47B0C2C3DE1}" type="presOf" srcId="{888E8EA9-0237-44AD-A7F9-DBA0055F6DCE}" destId="{3DE1AAE2-339B-4D9A-B6FB-95BB6DF04EF6}" srcOrd="0" destOrd="0" presId="urn:microsoft.com/office/officeart/2008/layout/HalfCircleOrganizationChart"/>
    <dgm:cxn modelId="{AE63BF8E-2547-49AD-88AE-0D5641D8B922}" srcId="{886EBA00-94D7-4527-9883-F0CA9425A0C8}" destId="{D2793B23-5820-4640-9BAF-BC67E5B6C5F9}" srcOrd="0" destOrd="0" parTransId="{030B3CB5-9312-405F-BBF7-181A997D0368}" sibTransId="{10CF5305-1549-4206-9474-2EF6D0E2EF4F}"/>
    <dgm:cxn modelId="{F3D1DDB9-EDBD-4513-A34E-D5E3B6D44DA0}" type="presOf" srcId="{26096B4B-02F5-4751-909E-D6B0500ADF22}" destId="{B63E2DFA-AAC1-4849-88C6-4BC8FD753254}" srcOrd="0" destOrd="0" presId="urn:microsoft.com/office/officeart/2008/layout/HalfCircleOrganizationChart"/>
    <dgm:cxn modelId="{75DB1C30-9E3F-4304-9865-5F08137A8952}" srcId="{32D7767E-89C8-46AF-99E6-71F8F4CDDCA4}" destId="{26096B4B-02F5-4751-909E-D6B0500ADF22}" srcOrd="1" destOrd="0" parTransId="{888E8EA9-0237-44AD-A7F9-DBA0055F6DCE}" sibTransId="{1A4FF007-7D9D-4A45-B07C-C9792D5986A7}"/>
    <dgm:cxn modelId="{E2868577-D1ED-4323-9870-8CF18D4D4D24}" type="presParOf" srcId="{77C2B537-2E12-4259-A807-1D5844BBD957}" destId="{381F8652-82B5-4AD5-9A00-6304A41D945F}" srcOrd="0" destOrd="0" presId="urn:microsoft.com/office/officeart/2008/layout/HalfCircleOrganizationChart"/>
    <dgm:cxn modelId="{876F7C5B-5D91-4A4F-887F-525A731F9182}" type="presParOf" srcId="{381F8652-82B5-4AD5-9A00-6304A41D945F}" destId="{43BC8C2B-A4AB-4A77-ACEC-DD0F28ABEEEE}" srcOrd="0" destOrd="0" presId="urn:microsoft.com/office/officeart/2008/layout/HalfCircleOrganizationChart"/>
    <dgm:cxn modelId="{116F1B33-A723-4E06-93BD-1382DAFF7B88}" type="presParOf" srcId="{43BC8C2B-A4AB-4A77-ACEC-DD0F28ABEEEE}" destId="{5E3F65C2-2430-4B31-A694-B6F2237F67DE}" srcOrd="0" destOrd="0" presId="urn:microsoft.com/office/officeart/2008/layout/HalfCircleOrganizationChart"/>
    <dgm:cxn modelId="{D30946AD-23A5-47A2-9BDA-C8F126FD6AEE}" type="presParOf" srcId="{43BC8C2B-A4AB-4A77-ACEC-DD0F28ABEEEE}" destId="{475D44A8-9A31-407A-B5EB-96A3D722CD4B}" srcOrd="1" destOrd="0" presId="urn:microsoft.com/office/officeart/2008/layout/HalfCircleOrganizationChart"/>
    <dgm:cxn modelId="{6ADA8B39-B01B-42DD-823F-68A36388C7A3}" type="presParOf" srcId="{43BC8C2B-A4AB-4A77-ACEC-DD0F28ABEEEE}" destId="{DBB3F8E4-20BF-4B6A-8484-81CF7D369B0D}" srcOrd="2" destOrd="0" presId="urn:microsoft.com/office/officeart/2008/layout/HalfCircleOrganizationChart"/>
    <dgm:cxn modelId="{586FEAA5-43E0-4A62-AA75-F1CB4483B3A0}" type="presParOf" srcId="{43BC8C2B-A4AB-4A77-ACEC-DD0F28ABEEEE}" destId="{0FE2EBEB-9C14-4987-B750-E6D0DBD87EB5}" srcOrd="3" destOrd="0" presId="urn:microsoft.com/office/officeart/2008/layout/HalfCircleOrganizationChart"/>
    <dgm:cxn modelId="{B8B82FE6-9FE7-496C-8752-57F58D2DE7C6}" type="presParOf" srcId="{381F8652-82B5-4AD5-9A00-6304A41D945F}" destId="{0D773666-2B99-4411-A62E-EA047456ED3A}" srcOrd="1" destOrd="0" presId="urn:microsoft.com/office/officeart/2008/layout/HalfCircleOrganizationChart"/>
    <dgm:cxn modelId="{9D95909E-B229-40F8-BF88-286126ECD911}" type="presParOf" srcId="{0D773666-2B99-4411-A62E-EA047456ED3A}" destId="{D5E0451A-0179-4C54-BFA8-16BC37400667}" srcOrd="0" destOrd="0" presId="urn:microsoft.com/office/officeart/2008/layout/HalfCircleOrganizationChart"/>
    <dgm:cxn modelId="{DD9DAA36-DCC2-414A-BBB2-CE4171FE3D95}" type="presParOf" srcId="{0D773666-2B99-4411-A62E-EA047456ED3A}" destId="{BBACB98C-6448-40CA-9A3C-ED90DD8068C8}" srcOrd="1" destOrd="0" presId="urn:microsoft.com/office/officeart/2008/layout/HalfCircleOrganizationChart"/>
    <dgm:cxn modelId="{3001683C-A1C4-4004-B209-A07EEA1CA5E0}" type="presParOf" srcId="{BBACB98C-6448-40CA-9A3C-ED90DD8068C8}" destId="{AE869E76-D853-4903-B67B-501F3FEA2637}" srcOrd="0" destOrd="0" presId="urn:microsoft.com/office/officeart/2008/layout/HalfCircleOrganizationChart"/>
    <dgm:cxn modelId="{3214C85C-769F-401E-8F58-B8128F916035}" type="presParOf" srcId="{AE869E76-D853-4903-B67B-501F3FEA2637}" destId="{0FA1854A-5303-4942-897D-F5E4C1EB5522}" srcOrd="0" destOrd="0" presId="urn:microsoft.com/office/officeart/2008/layout/HalfCircleOrganizationChart"/>
    <dgm:cxn modelId="{55D81BD5-FF9D-4274-A4DA-A6B2FE64F155}" type="presParOf" srcId="{AE869E76-D853-4903-B67B-501F3FEA2637}" destId="{A85C5F21-6BE0-4B44-BF2D-68566CCB6E15}" srcOrd="1" destOrd="0" presId="urn:microsoft.com/office/officeart/2008/layout/HalfCircleOrganizationChart"/>
    <dgm:cxn modelId="{A8467A8F-999E-4F04-AE4A-CB957FE5750F}" type="presParOf" srcId="{AE869E76-D853-4903-B67B-501F3FEA2637}" destId="{136D2299-3B43-44A7-BC71-C9E6EC733D31}" srcOrd="2" destOrd="0" presId="urn:microsoft.com/office/officeart/2008/layout/HalfCircleOrganizationChart"/>
    <dgm:cxn modelId="{1BCDE0AA-8121-4E42-BA82-50953B31AA2F}" type="presParOf" srcId="{AE869E76-D853-4903-B67B-501F3FEA2637}" destId="{9D51E85A-59ED-4549-A238-F768C53F7056}" srcOrd="3" destOrd="0" presId="urn:microsoft.com/office/officeart/2008/layout/HalfCircleOrganizationChart"/>
    <dgm:cxn modelId="{2EF3E9DF-EAF5-4E77-AFE8-02A9B4C2AE75}" type="presParOf" srcId="{BBACB98C-6448-40CA-9A3C-ED90DD8068C8}" destId="{E83B43AE-2D89-4893-80E2-9F498A12E2E6}" srcOrd="1" destOrd="0" presId="urn:microsoft.com/office/officeart/2008/layout/HalfCircleOrganizationChart"/>
    <dgm:cxn modelId="{99E69094-F8C1-459C-B3B2-7A92D19FFC26}" type="presParOf" srcId="{BBACB98C-6448-40CA-9A3C-ED90DD8068C8}" destId="{7D91FA74-AC81-49FC-8409-EACE692A0608}" srcOrd="2" destOrd="0" presId="urn:microsoft.com/office/officeart/2008/layout/HalfCircleOrganizationChart"/>
    <dgm:cxn modelId="{70B8586B-4F9F-4629-8A73-81A807849792}" type="presParOf" srcId="{0D773666-2B99-4411-A62E-EA047456ED3A}" destId="{A6F346E5-90A9-44A8-9C73-1B41CEFF842D}" srcOrd="2" destOrd="0" presId="urn:microsoft.com/office/officeart/2008/layout/HalfCircleOrganizationChart"/>
    <dgm:cxn modelId="{FFB535AF-1DBB-4528-BD82-147B13D90C11}" type="presParOf" srcId="{0D773666-2B99-4411-A62E-EA047456ED3A}" destId="{E375F858-F4AA-44A8-B6F0-18EC569F7ACE}" srcOrd="3" destOrd="0" presId="urn:microsoft.com/office/officeart/2008/layout/HalfCircleOrganizationChart"/>
    <dgm:cxn modelId="{BA1BAB6F-A32A-4786-A1A5-0B63DF8ACDD0}" type="presParOf" srcId="{E375F858-F4AA-44A8-B6F0-18EC569F7ACE}" destId="{2FAD33EF-7676-48C2-9AE5-D019C15A0D8D}" srcOrd="0" destOrd="0" presId="urn:microsoft.com/office/officeart/2008/layout/HalfCircleOrganizationChart"/>
    <dgm:cxn modelId="{8BDD22D3-D782-4B9F-8648-387BC7731197}" type="presParOf" srcId="{2FAD33EF-7676-48C2-9AE5-D019C15A0D8D}" destId="{D3C9CFBB-98C3-464B-8761-2F74CC611D8B}" srcOrd="0" destOrd="0" presId="urn:microsoft.com/office/officeart/2008/layout/HalfCircleOrganizationChart"/>
    <dgm:cxn modelId="{CF8FA331-22C0-4784-B3C3-81A0E95AE1E3}" type="presParOf" srcId="{2FAD33EF-7676-48C2-9AE5-D019C15A0D8D}" destId="{CE2ED18B-F05B-4787-AC51-26D816F0F7B2}" srcOrd="1" destOrd="0" presId="urn:microsoft.com/office/officeart/2008/layout/HalfCircleOrganizationChart"/>
    <dgm:cxn modelId="{CE0CF68B-B31C-488A-ABC1-949731F1C90C}" type="presParOf" srcId="{2FAD33EF-7676-48C2-9AE5-D019C15A0D8D}" destId="{C124EEF2-C935-4FB4-850E-C11508564CC5}" srcOrd="2" destOrd="0" presId="urn:microsoft.com/office/officeart/2008/layout/HalfCircleOrganizationChart"/>
    <dgm:cxn modelId="{0A14B311-1142-40E7-87FD-BE2718BC4020}" type="presParOf" srcId="{2FAD33EF-7676-48C2-9AE5-D019C15A0D8D}" destId="{00C3AF27-6991-4ED2-86F6-F302EF83DCDD}" srcOrd="3" destOrd="0" presId="urn:microsoft.com/office/officeart/2008/layout/HalfCircleOrganizationChart"/>
    <dgm:cxn modelId="{85F8A160-1E27-4615-B7F1-3E59A58A7ECE}" type="presParOf" srcId="{E375F858-F4AA-44A8-B6F0-18EC569F7ACE}" destId="{E5671584-38F8-45BA-90DE-A232612DE034}" srcOrd="1" destOrd="0" presId="urn:microsoft.com/office/officeart/2008/layout/HalfCircleOrganizationChart"/>
    <dgm:cxn modelId="{E075D2F8-C42B-4F71-A280-B04DDE221F71}" type="presParOf" srcId="{E375F858-F4AA-44A8-B6F0-18EC569F7ACE}" destId="{4E11AC4E-CE2C-46A0-B645-601362D1DDEE}" srcOrd="2" destOrd="0" presId="urn:microsoft.com/office/officeart/2008/layout/HalfCircleOrganizationChart"/>
    <dgm:cxn modelId="{200B9386-8AF3-46CF-9138-1C8BA52F85AD}" type="presParOf" srcId="{381F8652-82B5-4AD5-9A00-6304A41D945F}" destId="{4C44EE49-849C-4FCE-9B8F-F451451E9681}" srcOrd="2" destOrd="0" presId="urn:microsoft.com/office/officeart/2008/layout/HalfCircleOrganizationChart"/>
    <dgm:cxn modelId="{7BE65175-0667-429B-B065-D3B1B5E91A9E}" type="presParOf" srcId="{77C2B537-2E12-4259-A807-1D5844BBD957}" destId="{6A408EA9-32E8-4350-A471-211EF3D4A92B}" srcOrd="1" destOrd="0" presId="urn:microsoft.com/office/officeart/2008/layout/HalfCircleOrganizationChart"/>
    <dgm:cxn modelId="{ABEECD94-BAFD-4C8B-A3C1-B7587173C409}" type="presParOf" srcId="{6A408EA9-32E8-4350-A471-211EF3D4A92B}" destId="{E09BDA2C-328A-45CC-A40F-1A99544FDC03}" srcOrd="0" destOrd="0" presId="urn:microsoft.com/office/officeart/2008/layout/HalfCircleOrganizationChart"/>
    <dgm:cxn modelId="{91875B29-DAB3-464E-BAF5-23FDEFA5EEB5}" type="presParOf" srcId="{E09BDA2C-328A-45CC-A40F-1A99544FDC03}" destId="{7E3452EC-83EA-4591-9215-1E13011BC4B6}" srcOrd="0" destOrd="0" presId="urn:microsoft.com/office/officeart/2008/layout/HalfCircleOrganizationChart"/>
    <dgm:cxn modelId="{00524C23-3A5D-457C-AC8B-631906B25D1A}" type="presParOf" srcId="{E09BDA2C-328A-45CC-A40F-1A99544FDC03}" destId="{86CA34C6-FB6A-447B-B361-C43F9494F14A}" srcOrd="1" destOrd="0" presId="urn:microsoft.com/office/officeart/2008/layout/HalfCircleOrganizationChart"/>
    <dgm:cxn modelId="{BCE6ED58-D6FD-4D8F-BE6B-653BB302FC4D}" type="presParOf" srcId="{E09BDA2C-328A-45CC-A40F-1A99544FDC03}" destId="{F87A82D4-3B28-4C55-A1CE-D3C5FE247AED}" srcOrd="2" destOrd="0" presId="urn:microsoft.com/office/officeart/2008/layout/HalfCircleOrganizationChart"/>
    <dgm:cxn modelId="{31D6049C-4BA2-4A2F-9F7B-18C90DA00E9B}" type="presParOf" srcId="{E09BDA2C-328A-45CC-A40F-1A99544FDC03}" destId="{E7DFDC21-0E0D-47A5-80F7-973A226862BF}" srcOrd="3" destOrd="0" presId="urn:microsoft.com/office/officeart/2008/layout/HalfCircleOrganizationChart"/>
    <dgm:cxn modelId="{2C225230-E293-4B39-B5CF-6952293EF8E7}" type="presParOf" srcId="{6A408EA9-32E8-4350-A471-211EF3D4A92B}" destId="{967CE57C-0436-48CF-AECE-F33E6EC2E618}" srcOrd="1" destOrd="0" presId="urn:microsoft.com/office/officeart/2008/layout/HalfCircleOrganizationChart"/>
    <dgm:cxn modelId="{8B4E1D14-0C01-41C0-B9A5-B19938779801}" type="presParOf" srcId="{967CE57C-0436-48CF-AECE-F33E6EC2E618}" destId="{60FBFBF9-FE7E-4F41-88F3-841E6BCFD91B}" srcOrd="0" destOrd="0" presId="urn:microsoft.com/office/officeart/2008/layout/HalfCircleOrganizationChart"/>
    <dgm:cxn modelId="{7620DC43-CD2B-4A86-AB18-1574E2C1B6C4}" type="presParOf" srcId="{967CE57C-0436-48CF-AECE-F33E6EC2E618}" destId="{FFC0156B-A6FC-4429-830E-579CD28B620F}" srcOrd="1" destOrd="0" presId="urn:microsoft.com/office/officeart/2008/layout/HalfCircleOrganizationChart"/>
    <dgm:cxn modelId="{48B63992-8801-4F48-BE3E-132C0D1C7C4A}" type="presParOf" srcId="{FFC0156B-A6FC-4429-830E-579CD28B620F}" destId="{88A80E6A-913C-4B29-B7B9-BDB4DE6EDD2F}" srcOrd="0" destOrd="0" presId="urn:microsoft.com/office/officeart/2008/layout/HalfCircleOrganizationChart"/>
    <dgm:cxn modelId="{4D6881FF-489D-4E30-BA77-B4A4895196C4}" type="presParOf" srcId="{88A80E6A-913C-4B29-B7B9-BDB4DE6EDD2F}" destId="{4F79ACC0-0F16-47D4-82F8-22C5FD8145F1}" srcOrd="0" destOrd="0" presId="urn:microsoft.com/office/officeart/2008/layout/HalfCircleOrganizationChart"/>
    <dgm:cxn modelId="{55F2372C-8A05-4FE8-A91C-0050D148FBC8}" type="presParOf" srcId="{88A80E6A-913C-4B29-B7B9-BDB4DE6EDD2F}" destId="{75EDEEE8-873A-42DA-8ABD-B2C94B21C916}" srcOrd="1" destOrd="0" presId="urn:microsoft.com/office/officeart/2008/layout/HalfCircleOrganizationChart"/>
    <dgm:cxn modelId="{440C99D8-63F3-4AD4-9631-9DC1DD6CF42E}" type="presParOf" srcId="{88A80E6A-913C-4B29-B7B9-BDB4DE6EDD2F}" destId="{83864065-4375-4089-A955-7D683C0A5EAD}" srcOrd="2" destOrd="0" presId="urn:microsoft.com/office/officeart/2008/layout/HalfCircleOrganizationChart"/>
    <dgm:cxn modelId="{C4A8A3D4-FC6A-46EB-8EE5-579489837AA5}" type="presParOf" srcId="{88A80E6A-913C-4B29-B7B9-BDB4DE6EDD2F}" destId="{578BF466-50F3-481F-8248-C4D74ABE4DD4}" srcOrd="3" destOrd="0" presId="urn:microsoft.com/office/officeart/2008/layout/HalfCircleOrganizationChart"/>
    <dgm:cxn modelId="{1CCE65DF-CAE2-4440-8004-1F050A91BCF5}" type="presParOf" srcId="{FFC0156B-A6FC-4429-830E-579CD28B620F}" destId="{07B115FD-5B4D-46DD-8B88-68BA46EA028A}" srcOrd="1" destOrd="0" presId="urn:microsoft.com/office/officeart/2008/layout/HalfCircleOrganizationChart"/>
    <dgm:cxn modelId="{4F452F7E-5FB7-4264-9EF7-C666B7F92FFA}" type="presParOf" srcId="{FFC0156B-A6FC-4429-830E-579CD28B620F}" destId="{DEC0EA50-C2D4-4140-86C5-420DBA885DE2}" srcOrd="2" destOrd="0" presId="urn:microsoft.com/office/officeart/2008/layout/HalfCircleOrganizationChart"/>
    <dgm:cxn modelId="{122EFE07-8558-4F1D-B6BD-622620019ECD}" type="presParOf" srcId="{967CE57C-0436-48CF-AECE-F33E6EC2E618}" destId="{3DE1AAE2-339B-4D9A-B6FB-95BB6DF04EF6}" srcOrd="2" destOrd="0" presId="urn:microsoft.com/office/officeart/2008/layout/HalfCircleOrganizationChart"/>
    <dgm:cxn modelId="{EB7796B1-4378-4B55-9F11-05735B8FA9E9}" type="presParOf" srcId="{967CE57C-0436-48CF-AECE-F33E6EC2E618}" destId="{3AB76819-C2AA-4867-AA72-B8C5448CE0EE}" srcOrd="3" destOrd="0" presId="urn:microsoft.com/office/officeart/2008/layout/HalfCircleOrganizationChart"/>
    <dgm:cxn modelId="{839ABDC6-0562-4F45-94B1-C4C384F64C78}" type="presParOf" srcId="{3AB76819-C2AA-4867-AA72-B8C5448CE0EE}" destId="{95CC2A08-04B7-42C4-A25B-E912C3CE334B}" srcOrd="0" destOrd="0" presId="urn:microsoft.com/office/officeart/2008/layout/HalfCircleOrganizationChart"/>
    <dgm:cxn modelId="{58771994-1F48-4DB6-BDDF-E114E9995513}" type="presParOf" srcId="{95CC2A08-04B7-42C4-A25B-E912C3CE334B}" destId="{B63E2DFA-AAC1-4849-88C6-4BC8FD753254}" srcOrd="0" destOrd="0" presId="urn:microsoft.com/office/officeart/2008/layout/HalfCircleOrganizationChart"/>
    <dgm:cxn modelId="{4CDC85B9-2E2F-4196-802F-C990D791E1F4}" type="presParOf" srcId="{95CC2A08-04B7-42C4-A25B-E912C3CE334B}" destId="{36BBEA62-99A8-46A7-B1B6-F5EF2064B155}" srcOrd="1" destOrd="0" presId="urn:microsoft.com/office/officeart/2008/layout/HalfCircleOrganizationChart"/>
    <dgm:cxn modelId="{86737E77-819F-4552-941E-420DFBA0F008}" type="presParOf" srcId="{95CC2A08-04B7-42C4-A25B-E912C3CE334B}" destId="{D7A99168-01DC-4579-8D0E-CC105DD9D245}" srcOrd="2" destOrd="0" presId="urn:microsoft.com/office/officeart/2008/layout/HalfCircleOrganizationChart"/>
    <dgm:cxn modelId="{A19F7EE2-1074-44E5-B639-D26DDDD4756E}" type="presParOf" srcId="{95CC2A08-04B7-42C4-A25B-E912C3CE334B}" destId="{EBE64969-635B-474C-8A94-2A0C1FC097E4}" srcOrd="3" destOrd="0" presId="urn:microsoft.com/office/officeart/2008/layout/HalfCircleOrganizationChart"/>
    <dgm:cxn modelId="{CF836EA7-7478-459D-9F1D-054577B8975F}" type="presParOf" srcId="{3AB76819-C2AA-4867-AA72-B8C5448CE0EE}" destId="{B3AAC4B7-820B-44B6-ACAA-676EF7A9F229}" srcOrd="1" destOrd="0" presId="urn:microsoft.com/office/officeart/2008/layout/HalfCircleOrganizationChart"/>
    <dgm:cxn modelId="{68B3A510-12D0-4CA9-980A-41D8F5CF74EE}" type="presParOf" srcId="{3AB76819-C2AA-4867-AA72-B8C5448CE0EE}" destId="{7A6474F3-45F7-47DE-86AF-9A523202A751}" srcOrd="2" destOrd="0" presId="urn:microsoft.com/office/officeart/2008/layout/HalfCircleOrganizationChart"/>
    <dgm:cxn modelId="{B613552C-48AB-4A01-A73E-7565096D89F3}" type="presParOf" srcId="{6A408EA9-32E8-4350-A471-211EF3D4A92B}" destId="{A83B3D2B-EFE1-4590-9E90-CF82C6074FBD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E1AAE2-339B-4D9A-B6FB-95BB6DF04EF6}">
      <dsp:nvSpPr>
        <dsp:cNvPr id="0" name=""/>
        <dsp:cNvSpPr/>
      </dsp:nvSpPr>
      <dsp:spPr>
        <a:xfrm>
          <a:off x="5635028" y="1851562"/>
          <a:ext cx="966489" cy="335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737"/>
              </a:lnTo>
              <a:lnTo>
                <a:pt x="966489" y="167737"/>
              </a:lnTo>
              <a:lnTo>
                <a:pt x="966489" y="335475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FBFBF9-FE7E-4F41-88F3-841E6BCFD91B}">
      <dsp:nvSpPr>
        <dsp:cNvPr id="0" name=""/>
        <dsp:cNvSpPr/>
      </dsp:nvSpPr>
      <dsp:spPr>
        <a:xfrm>
          <a:off x="4668539" y="1851562"/>
          <a:ext cx="966489" cy="335475"/>
        </a:xfrm>
        <a:custGeom>
          <a:avLst/>
          <a:gdLst/>
          <a:ahLst/>
          <a:cxnLst/>
          <a:rect l="0" t="0" r="0" b="0"/>
          <a:pathLst>
            <a:path>
              <a:moveTo>
                <a:pt x="966489" y="0"/>
              </a:moveTo>
              <a:lnTo>
                <a:pt x="966489" y="167737"/>
              </a:lnTo>
              <a:lnTo>
                <a:pt x="0" y="167737"/>
              </a:lnTo>
              <a:lnTo>
                <a:pt x="0" y="335475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F346E5-90A9-44A8-9C73-1B41CEFF842D}">
      <dsp:nvSpPr>
        <dsp:cNvPr id="0" name=""/>
        <dsp:cNvSpPr/>
      </dsp:nvSpPr>
      <dsp:spPr>
        <a:xfrm>
          <a:off x="1769071" y="1851562"/>
          <a:ext cx="966489" cy="335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737"/>
              </a:lnTo>
              <a:lnTo>
                <a:pt x="966489" y="167737"/>
              </a:lnTo>
              <a:lnTo>
                <a:pt x="966489" y="335475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E0451A-0179-4C54-BFA8-16BC37400667}">
      <dsp:nvSpPr>
        <dsp:cNvPr id="0" name=""/>
        <dsp:cNvSpPr/>
      </dsp:nvSpPr>
      <dsp:spPr>
        <a:xfrm>
          <a:off x="802581" y="1851562"/>
          <a:ext cx="966489" cy="335475"/>
        </a:xfrm>
        <a:custGeom>
          <a:avLst/>
          <a:gdLst/>
          <a:ahLst/>
          <a:cxnLst/>
          <a:rect l="0" t="0" r="0" b="0"/>
          <a:pathLst>
            <a:path>
              <a:moveTo>
                <a:pt x="966489" y="0"/>
              </a:moveTo>
              <a:lnTo>
                <a:pt x="966489" y="167737"/>
              </a:lnTo>
              <a:lnTo>
                <a:pt x="0" y="167737"/>
              </a:lnTo>
              <a:lnTo>
                <a:pt x="0" y="335475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5D44A8-9A31-407A-B5EB-96A3D722CD4B}">
      <dsp:nvSpPr>
        <dsp:cNvPr id="0" name=""/>
        <dsp:cNvSpPr/>
      </dsp:nvSpPr>
      <dsp:spPr>
        <a:xfrm>
          <a:off x="1369695" y="1052810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B3F8E4-20BF-4B6A-8484-81CF7D369B0D}">
      <dsp:nvSpPr>
        <dsp:cNvPr id="0" name=""/>
        <dsp:cNvSpPr/>
      </dsp:nvSpPr>
      <dsp:spPr>
        <a:xfrm>
          <a:off x="1369695" y="1052810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3F65C2-2430-4B31-A694-B6F2237F67DE}">
      <dsp:nvSpPr>
        <dsp:cNvPr id="0" name=""/>
        <dsp:cNvSpPr/>
      </dsp:nvSpPr>
      <dsp:spPr>
        <a:xfrm>
          <a:off x="970319" y="1196585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Demande</a:t>
          </a:r>
          <a:endParaRPr lang="fr-BE" sz="3000" kern="1200" dirty="0"/>
        </a:p>
      </dsp:txBody>
      <dsp:txXfrm>
        <a:off x="970319" y="1196585"/>
        <a:ext cx="1597503" cy="511201"/>
      </dsp:txXfrm>
    </dsp:sp>
    <dsp:sp modelId="{A85C5F21-6BE0-4B44-BF2D-68566CCB6E15}">
      <dsp:nvSpPr>
        <dsp:cNvPr id="0" name=""/>
        <dsp:cNvSpPr/>
      </dsp:nvSpPr>
      <dsp:spPr>
        <a:xfrm>
          <a:off x="403205" y="2187037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6D2299-3B43-44A7-BC71-C9E6EC733D31}">
      <dsp:nvSpPr>
        <dsp:cNvPr id="0" name=""/>
        <dsp:cNvSpPr/>
      </dsp:nvSpPr>
      <dsp:spPr>
        <a:xfrm>
          <a:off x="403205" y="2187037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A1854A-5303-4942-897D-F5E4C1EB5522}">
      <dsp:nvSpPr>
        <dsp:cNvPr id="0" name=""/>
        <dsp:cNvSpPr/>
      </dsp:nvSpPr>
      <dsp:spPr>
        <a:xfrm>
          <a:off x="3829" y="2330813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PID</a:t>
          </a:r>
          <a:endParaRPr lang="fr-BE" sz="3000" kern="1200" dirty="0"/>
        </a:p>
      </dsp:txBody>
      <dsp:txXfrm>
        <a:off x="3829" y="2330813"/>
        <a:ext cx="1597503" cy="511201"/>
      </dsp:txXfrm>
    </dsp:sp>
    <dsp:sp modelId="{CE2ED18B-F05B-4787-AC51-26D816F0F7B2}">
      <dsp:nvSpPr>
        <dsp:cNvPr id="0" name=""/>
        <dsp:cNvSpPr/>
      </dsp:nvSpPr>
      <dsp:spPr>
        <a:xfrm>
          <a:off x="2336184" y="2187037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24EEF2-C935-4FB4-850E-C11508564CC5}">
      <dsp:nvSpPr>
        <dsp:cNvPr id="0" name=""/>
        <dsp:cNvSpPr/>
      </dsp:nvSpPr>
      <dsp:spPr>
        <a:xfrm>
          <a:off x="2336184" y="2187037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C9CFBB-98C3-464B-8761-2F74CC611D8B}">
      <dsp:nvSpPr>
        <dsp:cNvPr id="0" name=""/>
        <dsp:cNvSpPr/>
      </dsp:nvSpPr>
      <dsp:spPr>
        <a:xfrm>
          <a:off x="1936808" y="2330813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Type</a:t>
          </a:r>
          <a:endParaRPr lang="fr-BE" sz="3000" kern="1200" dirty="0"/>
        </a:p>
      </dsp:txBody>
      <dsp:txXfrm>
        <a:off x="1936808" y="2330813"/>
        <a:ext cx="1597503" cy="511201"/>
      </dsp:txXfrm>
    </dsp:sp>
    <dsp:sp modelId="{86CA34C6-FB6A-447B-B361-C43F9494F14A}">
      <dsp:nvSpPr>
        <dsp:cNvPr id="0" name=""/>
        <dsp:cNvSpPr/>
      </dsp:nvSpPr>
      <dsp:spPr>
        <a:xfrm>
          <a:off x="5235653" y="1052810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7A82D4-3B28-4C55-A1CE-D3C5FE247AED}">
      <dsp:nvSpPr>
        <dsp:cNvPr id="0" name=""/>
        <dsp:cNvSpPr/>
      </dsp:nvSpPr>
      <dsp:spPr>
        <a:xfrm>
          <a:off x="5235653" y="1052810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3452EC-83EA-4591-9215-1E13011BC4B6}">
      <dsp:nvSpPr>
        <dsp:cNvPr id="0" name=""/>
        <dsp:cNvSpPr/>
      </dsp:nvSpPr>
      <dsp:spPr>
        <a:xfrm>
          <a:off x="4836277" y="1196585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Réponse</a:t>
          </a:r>
          <a:endParaRPr lang="fr-BE" sz="3000" kern="1200" dirty="0"/>
        </a:p>
      </dsp:txBody>
      <dsp:txXfrm>
        <a:off x="4836277" y="1196585"/>
        <a:ext cx="1597503" cy="511201"/>
      </dsp:txXfrm>
    </dsp:sp>
    <dsp:sp modelId="{75EDEEE8-873A-42DA-8ABD-B2C94B21C916}">
      <dsp:nvSpPr>
        <dsp:cNvPr id="0" name=""/>
        <dsp:cNvSpPr/>
      </dsp:nvSpPr>
      <dsp:spPr>
        <a:xfrm>
          <a:off x="4269163" y="2187037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64065-4375-4089-A955-7D683C0A5EAD}">
      <dsp:nvSpPr>
        <dsp:cNvPr id="0" name=""/>
        <dsp:cNvSpPr/>
      </dsp:nvSpPr>
      <dsp:spPr>
        <a:xfrm>
          <a:off x="4269163" y="2187037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79ACC0-0F16-47D4-82F8-22C5FD8145F1}">
      <dsp:nvSpPr>
        <dsp:cNvPr id="0" name=""/>
        <dsp:cNvSpPr/>
      </dsp:nvSpPr>
      <dsp:spPr>
        <a:xfrm>
          <a:off x="3869787" y="2330813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PID</a:t>
          </a:r>
          <a:endParaRPr lang="fr-BE" sz="3000" kern="1200" dirty="0"/>
        </a:p>
      </dsp:txBody>
      <dsp:txXfrm>
        <a:off x="3869787" y="2330813"/>
        <a:ext cx="1597503" cy="511201"/>
      </dsp:txXfrm>
    </dsp:sp>
    <dsp:sp modelId="{36BBEA62-99A8-46A7-B1B6-F5EF2064B155}">
      <dsp:nvSpPr>
        <dsp:cNvPr id="0" name=""/>
        <dsp:cNvSpPr/>
      </dsp:nvSpPr>
      <dsp:spPr>
        <a:xfrm>
          <a:off x="6202142" y="2187037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A99168-01DC-4579-8D0E-CC105DD9D245}">
      <dsp:nvSpPr>
        <dsp:cNvPr id="0" name=""/>
        <dsp:cNvSpPr/>
      </dsp:nvSpPr>
      <dsp:spPr>
        <a:xfrm>
          <a:off x="6202142" y="2187037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3E2DFA-AAC1-4849-88C6-4BC8FD753254}">
      <dsp:nvSpPr>
        <dsp:cNvPr id="0" name=""/>
        <dsp:cNvSpPr/>
      </dsp:nvSpPr>
      <dsp:spPr>
        <a:xfrm>
          <a:off x="5802766" y="2330813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réponse</a:t>
          </a:r>
          <a:endParaRPr lang="fr-BE" sz="3000" kern="1200" dirty="0"/>
        </a:p>
      </dsp:txBody>
      <dsp:txXfrm>
        <a:off x="5802766" y="2330813"/>
        <a:ext cx="1597503" cy="511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fr-BE" smtClean="0"/>
              <a:t>Projet C Janvier 2013 - Les FIFO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3F3851-14AB-4C25-A48E-4D18A067F780}" type="datetime1">
              <a:rPr lang="fr-BE" smtClean="0"/>
              <a:t>31/12/2012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fr-BE" smtClean="0"/>
              <a:t>Antoine BETAS | Cédric BREMER</a:t>
            </a:r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23C78E-52C3-4AAD-B5A2-FD7A2C1587BB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588490806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fr-BE" smtClean="0"/>
              <a:t>Projet C Janvier 2013 - Les FIFO</a:t>
            </a:r>
            <a:endParaRPr lang="fr-BE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BF6954-68EF-448B-9841-A29A1E596847}" type="datetime1">
              <a:rPr lang="fr-BE" smtClean="0"/>
              <a:t>31/12/2012</a:t>
            </a:fld>
            <a:endParaRPr lang="fr-BE" dirty="0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BE" dirty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fr-BE" smtClean="0"/>
              <a:t>Antoine BETAS | Cédric BREMER</a:t>
            </a:r>
            <a:endParaRPr lang="fr-BE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20757C-3AAA-4729-92CA-6E7E4AD2555D}" type="slidenum">
              <a:rPr lang="fr-BE" smtClean="0"/>
              <a:t>‹N°›</a:t>
            </a:fld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3183703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20757C-3AAA-4729-92CA-6E7E4AD2555D}" type="slidenum">
              <a:rPr lang="fr-BE" smtClean="0"/>
              <a:t>1</a:t>
            </a:fld>
            <a:endParaRPr lang="fr-BE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FE10577B-CBEC-4BA6-AC55-A6C22F2DB71E}" type="datetime1">
              <a:rPr lang="fr-BE" smtClean="0"/>
              <a:t>31/12/2012</a:t>
            </a:fld>
            <a:endParaRPr lang="fr-BE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fr-BE" smtClean="0"/>
              <a:t>Antoine BETAS | Cédric BREMER</a:t>
            </a:r>
            <a:endParaRPr lang="fr-BE" dirty="0"/>
          </a:p>
        </p:txBody>
      </p:sp>
      <p:sp>
        <p:nvSpPr>
          <p:cNvPr id="7" name="Espace réservé de l'en-tête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fr-BE" smtClean="0"/>
              <a:t>Projet C Janvier 2013 - Les FIFO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431584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20757C-3AAA-4729-92CA-6E7E4AD2555D}" type="slidenum">
              <a:rPr lang="fr-BE" smtClean="0"/>
              <a:t>2</a:t>
            </a:fld>
            <a:endParaRPr lang="fr-BE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1BAE5D9A-8E99-48F4-8D6A-B90FEE9A3DF1}" type="datetime1">
              <a:rPr lang="fr-BE" smtClean="0"/>
              <a:t>31/12/2012</a:t>
            </a:fld>
            <a:endParaRPr lang="fr-BE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fr-BE" smtClean="0"/>
              <a:t>Antoine BETAS | Cédric BREMER</a:t>
            </a:r>
            <a:endParaRPr lang="fr-BE" dirty="0"/>
          </a:p>
        </p:txBody>
      </p:sp>
      <p:sp>
        <p:nvSpPr>
          <p:cNvPr id="7" name="Espace réservé de l'en-tête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fr-BE" smtClean="0"/>
              <a:t>Projet C Janvier 2013 - Les FIFO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7500736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79" y="182879"/>
            <a:ext cx="8778240" cy="6492240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2485" y="882376"/>
            <a:ext cx="747522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6000" b="1" cap="all" baseline="0">
                <a:solidFill>
                  <a:srgbClr val="FFFFFF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2148" y="3869635"/>
            <a:ext cx="6575895" cy="1388165"/>
          </a:xfrm>
        </p:spPr>
        <p:txBody>
          <a:bodyPr>
            <a:normAutofit/>
          </a:bodyPr>
          <a:lstStyle>
            <a:lvl1pPr marL="0" indent="0" algn="ctr">
              <a:spcBef>
                <a:spcPts val="1000"/>
              </a:spcBef>
              <a:buNone/>
              <a:defRPr sz="1800">
                <a:solidFill>
                  <a:srgbClr val="FFFFFF"/>
                </a:solidFill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25C3DA54-C2C5-447B-B3D3-72D2209B674D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1483995" y="3733800"/>
            <a:ext cx="61722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55186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7768B-5B00-4F9E-AE59-3D636E62827F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227129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762000"/>
            <a:ext cx="1743075" cy="5410200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7250" y="762000"/>
            <a:ext cx="5572125" cy="5410200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C96DA-3309-4E74-9BD5-B69047014FEF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6797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000"/>
              </a:spcBef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028705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818" y="1173575"/>
            <a:ext cx="747522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000" b="0" cap="all" baseline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82446" y="4154520"/>
            <a:ext cx="6576822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B42420-6F95-4B31-A81C-782FDCAFAD23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1485900" y="4020408"/>
            <a:ext cx="61722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881070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7250" y="2057399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709" y="2057400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43125-9AAB-435E-BC47-8C11EA3977C3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464661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0" y="2001511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7250" y="2721483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1880" y="1999032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1880" y="2719322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529107-68FB-48F7-BA11-21E065FECDA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670461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8B54F1-0D1A-4D5D-8F91-966E89EF36AC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583536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735608-7F6C-4D3C-87B7-42C186F88046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9853061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9314" y="1097280"/>
            <a:ext cx="4149638" cy="466344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92608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404D87-5F2A-4EF1-998F-89304827792E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497420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19107" y="1069847"/>
            <a:ext cx="4257703" cy="4645153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1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fr-FR" dirty="0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69320-E747-4038-A70D-506D54EC1647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615815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80" y="182880"/>
            <a:ext cx="8778240" cy="649224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7250" y="609600"/>
            <a:ext cx="740664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1" y="2057400"/>
            <a:ext cx="7404653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7247" y="6223829"/>
            <a:ext cx="17468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fld id="{15CBC386-B0FC-4FD7-A5BA-2066B383837A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61861" y="6223829"/>
            <a:ext cx="353833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7148" y="6223829"/>
            <a:ext cx="12796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6826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ransition spd="slow">
    <p:dissolve/>
  </p:transition>
  <p:timing>
    <p:tnLst>
      <p:par>
        <p:cTn id="1" dur="indefinite" restart="never" nodeType="tmRoot"/>
      </p:par>
    </p:tnLst>
  </p:timing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71450" indent="-137160" algn="l" defTabSz="6858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92012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1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3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5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7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BE" sz="4400" dirty="0" smtClean="0"/>
              <a:t>Systèmes d’exploitation</a:t>
            </a:r>
            <a:r>
              <a:rPr lang="fr-BE" dirty="0" smtClean="0"/>
              <a:t/>
            </a:r>
            <a:br>
              <a:rPr lang="fr-BE" dirty="0" smtClean="0"/>
            </a:br>
            <a:r>
              <a:rPr lang="fr-BE" dirty="0" smtClean="0"/>
              <a:t>Projet C : Les Fifo</a:t>
            </a:r>
            <a:endParaRPr lang="fr-BE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BE" dirty="0" smtClean="0"/>
              <a:t>Antoine BETAS | Cédric BREMER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28600762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Des questions…</a:t>
            </a:r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</a:t>
            </a:fld>
            <a:endParaRPr lang="en-US" dirty="0"/>
          </a:p>
        </p:txBody>
      </p:sp>
      <p:pic>
        <p:nvPicPr>
          <p:cNvPr id="11" name="Espace réservé du contenu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1982" y="2057400"/>
            <a:ext cx="3234636" cy="4038600"/>
          </a:xfrm>
        </p:spPr>
      </p:pic>
    </p:spTree>
    <p:extLst>
      <p:ext uri="{BB962C8B-B14F-4D97-AF65-F5344CB8AC3E}">
        <p14:creationId xmlns:p14="http://schemas.microsoft.com/office/powerpoint/2010/main" val="40898165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Plan du travail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800" dirty="0" smtClean="0"/>
              <a:t>Consignes</a:t>
            </a:r>
          </a:p>
          <a:p>
            <a:r>
              <a:rPr lang="fr-BE" sz="2800" dirty="0" smtClean="0"/>
              <a:t>Exemples</a:t>
            </a:r>
          </a:p>
          <a:p>
            <a:r>
              <a:rPr lang="fr-BE" sz="2800" dirty="0" smtClean="0"/>
              <a:t>Fonctionnement général</a:t>
            </a:r>
          </a:p>
          <a:p>
            <a:r>
              <a:rPr lang="fr-BE" sz="2800" dirty="0" smtClean="0"/>
              <a:t>Structure de données</a:t>
            </a:r>
          </a:p>
          <a:p>
            <a:r>
              <a:rPr lang="fr-BE" sz="2800" dirty="0" smtClean="0"/>
              <a:t>Explications</a:t>
            </a:r>
          </a:p>
          <a:p>
            <a:pPr lvl="1"/>
            <a:r>
              <a:rPr lang="fr-BE" sz="2400" dirty="0" smtClean="0"/>
              <a:t>Serveur</a:t>
            </a:r>
          </a:p>
          <a:p>
            <a:pPr lvl="1"/>
            <a:r>
              <a:rPr lang="fr-BE" sz="2400" dirty="0" smtClean="0"/>
              <a:t>Pilote</a:t>
            </a:r>
          </a:p>
          <a:p>
            <a:pPr lvl="1"/>
            <a:r>
              <a:rPr lang="fr-BE" sz="2400" dirty="0" smtClean="0"/>
              <a:t>Gestionnaire météo</a:t>
            </a:r>
          </a:p>
          <a:p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5CE10-59E7-469F-A457-4E491CD3EFD4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836972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onsigne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800" dirty="0" smtClean="0"/>
              <a:t>Pilote désire décoller =&gt; Demande d’informations ATIS au serveur</a:t>
            </a:r>
          </a:p>
          <a:p>
            <a:r>
              <a:rPr lang="fr-BE" sz="2800" dirty="0" smtClean="0"/>
              <a:t>Réponse du serveur</a:t>
            </a:r>
          </a:p>
          <a:p>
            <a:r>
              <a:rPr lang="fr-BE" sz="2800" dirty="0" smtClean="0"/>
              <a:t>Réception des données ATIS par le pilote</a:t>
            </a:r>
          </a:p>
          <a:p>
            <a:pPr lvl="1"/>
            <a:r>
              <a:rPr lang="fr-BE" sz="2400" dirty="0" smtClean="0"/>
              <a:t>OK =&gt; Fin de transmission</a:t>
            </a:r>
          </a:p>
          <a:p>
            <a:pPr lvl="1"/>
            <a:r>
              <a:rPr lang="fr-BE" sz="2400" dirty="0" smtClean="0"/>
              <a:t>KO =&gt; Renvoi des données</a:t>
            </a:r>
          </a:p>
          <a:p>
            <a:r>
              <a:rPr lang="fr-BE" sz="2800" dirty="0" smtClean="0"/>
              <a:t>Serveur mis à jour en fonction de la météo</a:t>
            </a:r>
          </a:p>
          <a:p>
            <a:r>
              <a:rPr lang="fr-BE" sz="2800" dirty="0" smtClean="0"/>
              <a:t>Météo gérée par le gestionnaire </a:t>
            </a:r>
            <a:r>
              <a:rPr lang="fr-BE" sz="2800" dirty="0" smtClean="0"/>
              <a:t>météo</a:t>
            </a:r>
            <a:endParaRPr lang="fr-BE" sz="2400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0728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Exemple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" indent="0">
              <a:buNone/>
            </a:pPr>
            <a:r>
              <a:rPr lang="fr-BE" sz="2400" b="1" dirty="0"/>
              <a:t>EBBR 0615 20015KT 8000 RA SCT010 OVC015 TEMPO 0608 5000 RA BKN005 BECMG 0810 9999 NSW </a:t>
            </a:r>
            <a:r>
              <a:rPr lang="fr-BE" sz="2400" b="1" dirty="0" smtClean="0"/>
              <a:t>BKN025</a:t>
            </a:r>
          </a:p>
          <a:p>
            <a:pPr marL="34290" indent="0">
              <a:buNone/>
            </a:pPr>
            <a:endParaRPr lang="fr-BE" sz="2400" b="1" dirty="0"/>
          </a:p>
          <a:p>
            <a:pPr marL="34290" indent="0">
              <a:buNone/>
            </a:pPr>
            <a:r>
              <a:rPr lang="fr-BE" sz="2400" dirty="0"/>
              <a:t>TAF de Bruxelles, validité de 6 à15h UTC, vent 200°/15kt, visibilité 8km, pluie, nuages épars à 1000ft, couvert à 1500ft. Temporairement entre 6 et 8h UTC : visibilité 5km, pluie, nuages morcelés à 500ft, devenant entre 8 et 10h UTC : visibilité + de 10km, disparition de la pluie et nuages morcelés à </a:t>
            </a:r>
            <a:r>
              <a:rPr lang="fr-BE" sz="2400"/>
              <a:t>2500ft</a:t>
            </a:r>
            <a:r>
              <a:rPr lang="fr-BE" sz="2400" smtClean="0"/>
              <a:t>.</a:t>
            </a:r>
            <a:endParaRPr lang="fr-BE" sz="24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28437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Fonctionnement général</a:t>
            </a:r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317942"/>
              </p:ext>
            </p:extLst>
          </p:nvPr>
        </p:nvGraphicFramePr>
        <p:xfrm>
          <a:off x="768850" y="2463115"/>
          <a:ext cx="7611651" cy="282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3724593" imgH="1384560" progId="Visio.Drawing.11">
                  <p:embed/>
                </p:oleObj>
              </mc:Choice>
              <mc:Fallback>
                <p:oleObj name="Visio" r:id="rId3" imgW="3724593" imgH="13845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850" y="2463115"/>
                        <a:ext cx="7611651" cy="2824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2047647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Structure</a:t>
            </a:r>
            <a:endParaRPr lang="fr-BE" dirty="0"/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7652086"/>
              </p:ext>
            </p:extLst>
          </p:nvPr>
        </p:nvGraphicFramePr>
        <p:xfrm>
          <a:off x="857250" y="2057400"/>
          <a:ext cx="7404100" cy="403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46510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75D44A8-9A31-407A-B5EB-96A3D722CD4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BB3F8E4-20BF-4B6A-8484-81CF7D369B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E3F65C2-2430-4B31-A694-B6F2237F67D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87A82D4-3B28-4C55-A1CE-D3C5FE247A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6CA34C6-FB6A-447B-B361-C43F9494F1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E3452EC-83EA-4591-9215-1E13011BC4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5E0451A-0179-4C54-BFA8-16BC374006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36D2299-3B43-44A7-BC71-C9E6EC733D3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85C5F21-6BE0-4B44-BF2D-68566CCB6E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FA1854A-5303-4942-897D-F5E4C1EB55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6F346E5-90A9-44A8-9C73-1B41CEFF84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124EEF2-C935-4FB4-850E-C11508564C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E2ED18B-F05B-4787-AC51-26D816F0F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3C9CFBB-98C3-464B-8761-2F74CC611D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0FBFBF9-FE7E-4F41-88F3-841E6BCFD91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3864065-4375-4089-A955-7D683C0A5E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5EDEEE8-873A-42DA-8ABD-B2C94B21C9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F79ACC0-0F16-47D4-82F8-22C5FD8145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DE1AAE2-339B-4D9A-B6FB-95BB6DF04EF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6BBEA62-99A8-46A7-B1B6-F5EF2064B15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7A99168-01DC-4579-8D0E-CC105DD9D2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63E2DFA-AAC1-4849-88C6-4BC8FD7532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Dgm bld="lvlOn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serveur ATI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400" dirty="0" smtClean="0"/>
              <a:t>Doit être lancé en premier</a:t>
            </a:r>
          </a:p>
          <a:p>
            <a:r>
              <a:rPr lang="fr-BE" sz="2400" smtClean="0"/>
              <a:t>Crée et ouvre </a:t>
            </a:r>
            <a:r>
              <a:rPr lang="fr-BE" sz="2400" dirty="0" smtClean="0"/>
              <a:t>le FIFO IN en lecture</a:t>
            </a:r>
          </a:p>
          <a:p>
            <a:r>
              <a:rPr lang="fr-BE" sz="2400" dirty="0" smtClean="0"/>
              <a:t>Traite les demandes en fonction du type, va chercher les infos météo dans le fichier txt</a:t>
            </a:r>
          </a:p>
          <a:p>
            <a:r>
              <a:rPr lang="fr-BE" sz="2400" dirty="0" smtClean="0"/>
              <a:t>Répond au pilote via son FIFO individuel</a:t>
            </a:r>
          </a:p>
          <a:p>
            <a:r>
              <a:rPr lang="fr-BE" sz="2400" dirty="0" smtClean="0"/>
              <a:t>Si OK, met fin à la transmission en supprimant le bon FIFO Out</a:t>
            </a:r>
          </a:p>
          <a:p>
            <a:r>
              <a:rPr lang="fr-BE" sz="2400" dirty="0" smtClean="0"/>
              <a:t>Si KO, sait qu’il recevra une autre demande du pilote concerné</a:t>
            </a:r>
            <a:endParaRPr lang="fr-BE" sz="24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57561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pilot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fr-BE" sz="2400" dirty="0" smtClean="0"/>
              <a:t>Plusieurs pilotes veulent décoller en même temps</a:t>
            </a:r>
          </a:p>
          <a:p>
            <a:r>
              <a:rPr lang="fr-BE" sz="2400" dirty="0" smtClean="0"/>
              <a:t>Demande d’informations ATIS et attente de la réponse</a:t>
            </a:r>
          </a:p>
          <a:p>
            <a:r>
              <a:rPr lang="fr-BE" sz="2400" dirty="0" smtClean="0"/>
              <a:t>Réception des infos</a:t>
            </a:r>
          </a:p>
          <a:p>
            <a:pPr lvl="1"/>
            <a:r>
              <a:rPr lang="fr-BE" sz="2000" dirty="0" smtClean="0"/>
              <a:t>OK, le pilote ferme le FIFO Out et peut décoller</a:t>
            </a:r>
          </a:p>
          <a:p>
            <a:pPr lvl="1"/>
            <a:r>
              <a:rPr lang="fr-BE" sz="2000" dirty="0" smtClean="0"/>
              <a:t>KO, le pilote envoi un KO au serveur et renvoi un ASK (demande classique) au serveur</a:t>
            </a:r>
          </a:p>
          <a:p>
            <a:r>
              <a:rPr lang="fr-BE" sz="2400" dirty="0" smtClean="0"/>
              <a:t>Erreur générée aléatoirement</a:t>
            </a:r>
          </a:p>
          <a:p>
            <a:r>
              <a:rPr lang="fr-BE" sz="2400" dirty="0" smtClean="0"/>
              <a:t>Le serveur ne s’occupe pas de supprimer son FIFO individuel =&gt; Rôle du serveur</a:t>
            </a:r>
            <a:endParaRPr lang="fr-BE" sz="24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98886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gestionnaire météo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800" dirty="0" smtClean="0"/>
              <a:t>Tourne en tâche de fond, il peut ne pas être lancé mais bon…</a:t>
            </a:r>
          </a:p>
          <a:p>
            <a:r>
              <a:rPr lang="fr-BE" sz="2800" dirty="0" smtClean="0"/>
              <a:t>Contient un tableau de demandes ATIS</a:t>
            </a:r>
          </a:p>
          <a:p>
            <a:r>
              <a:rPr lang="fr-BE" sz="2800" dirty="0" smtClean="0"/>
              <a:t>Boucle infinie toutes les 5 minutes pour…</a:t>
            </a:r>
          </a:p>
          <a:p>
            <a:r>
              <a:rPr lang="fr-BE" sz="2800" dirty="0" smtClean="0"/>
              <a:t>… La modification du fichier texte contenant la météo courant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49704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Base">
  <a:themeElements>
    <a:clrScheme name="Bleu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Base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e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D9D01AC2-EE7D-4E49-99EE-8E62E4E7E8A7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44[[fn=Base]]</Template>
  <TotalTime>51</TotalTime>
  <Words>398</Words>
  <Application>Microsoft Office PowerPoint</Application>
  <PresentationFormat>Affichage à l'écran (4:3)</PresentationFormat>
  <Paragraphs>87</Paragraphs>
  <Slides>10</Slides>
  <Notes>2</Notes>
  <HiddenSlides>0</HiddenSlides>
  <MMClips>0</MMClips>
  <ScaleCrop>false</ScaleCrop>
  <HeadingPairs>
    <vt:vector size="8" baseType="variant">
      <vt:variant>
        <vt:lpstr>Polices utilisées</vt:lpstr>
      </vt:variant>
      <vt:variant>
        <vt:i4>2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0</vt:i4>
      </vt:variant>
    </vt:vector>
  </HeadingPairs>
  <TitlesOfParts>
    <vt:vector size="14" baseType="lpstr">
      <vt:lpstr>Calibri</vt:lpstr>
      <vt:lpstr>Corbel</vt:lpstr>
      <vt:lpstr>Base</vt:lpstr>
      <vt:lpstr>Visio</vt:lpstr>
      <vt:lpstr>Systèmes d’exploitation Projet C : Les Fifo</vt:lpstr>
      <vt:lpstr>Plan du travail</vt:lpstr>
      <vt:lpstr>Consignes</vt:lpstr>
      <vt:lpstr>Exemples</vt:lpstr>
      <vt:lpstr>Fonctionnement général</vt:lpstr>
      <vt:lpstr>Structure</vt:lpstr>
      <vt:lpstr>Le serveur ATIS</vt:lpstr>
      <vt:lpstr>Le pilote</vt:lpstr>
      <vt:lpstr>Le gestionnaire météo</vt:lpstr>
      <vt:lpstr>Des questions…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re de la présentation</dc:title>
  <dc:creator>Antoine Betas</dc:creator>
  <cp:lastModifiedBy>Antoine Betas</cp:lastModifiedBy>
  <cp:revision>14</cp:revision>
  <dcterms:created xsi:type="dcterms:W3CDTF">2012-12-30T12:37:58Z</dcterms:created>
  <dcterms:modified xsi:type="dcterms:W3CDTF">2012-12-31T09:07:28Z</dcterms:modified>
</cp:coreProperties>
</file>